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E0B" w:rsidRDefault="009F1E0B" w:rsidP="009F1E0B">
      <w:pPr>
        <w:spacing w:line="240" w:lineRule="auto"/>
        <w:ind w:left="-99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6931F8">
        <w:rPr>
          <w:rFonts w:ascii="Times New Roman" w:hAnsi="Times New Roman" w:cs="Times New Roman"/>
          <w:sz w:val="28"/>
          <w:szCs w:val="28"/>
        </w:rPr>
        <w:t xml:space="preserve">еречень </w:t>
      </w:r>
      <w:r>
        <w:rPr>
          <w:rFonts w:ascii="Times New Roman" w:hAnsi="Times New Roman" w:cs="Times New Roman"/>
          <w:sz w:val="28"/>
          <w:szCs w:val="28"/>
        </w:rPr>
        <w:t>требований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4F5B7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4F5B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а: сайт для одного салона автомобилей.</w:t>
      </w:r>
    </w:p>
    <w:p w:rsidR="009F1E0B" w:rsidRPr="00D86BD6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</w:t>
      </w:r>
      <w:r w:rsidRPr="004F5B72">
        <w:rPr>
          <w:rFonts w:ascii="Times New Roman" w:hAnsi="Times New Roman" w:cs="Times New Roman"/>
          <w:sz w:val="28"/>
          <w:szCs w:val="28"/>
        </w:rPr>
        <w:t>Учет поступлений автомобилей (заполнение номенклатуры автосалона)</w:t>
      </w:r>
      <w:r>
        <w:rPr>
          <w:rFonts w:ascii="Times New Roman" w:hAnsi="Times New Roman" w:cs="Times New Roman"/>
          <w:sz w:val="28"/>
          <w:szCs w:val="28"/>
        </w:rPr>
        <w:t xml:space="preserve">. Номенклатура включает в себя следующие позиции: марка, модель, год выпуска, цвет автомобиля, характеристики двигателя, цена, каталог изображений автомобиля. Автомобили разделяются на каталоги по маркам автомобиля.    </w:t>
      </w:r>
    </w:p>
    <w:p w:rsidR="009F1E0B" w:rsidRPr="00D86BD6" w:rsidRDefault="009F1E0B" w:rsidP="009F1E0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</w:t>
      </w:r>
      <w:r w:rsidRPr="00D86BD6">
        <w:rPr>
          <w:rFonts w:ascii="Times New Roman" w:hAnsi="Times New Roman" w:cs="Times New Roman"/>
          <w:sz w:val="28"/>
          <w:szCs w:val="28"/>
        </w:rPr>
        <w:t xml:space="preserve"> Создание электронных заявок на покупку автомобилей</w:t>
      </w:r>
      <w:r>
        <w:rPr>
          <w:rFonts w:ascii="Times New Roman" w:hAnsi="Times New Roman" w:cs="Times New Roman"/>
          <w:sz w:val="28"/>
          <w:szCs w:val="28"/>
        </w:rPr>
        <w:t>. Идентификатор клиента, идентификаторы товаров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продаж автомобилей</w:t>
      </w:r>
      <w:r>
        <w:rPr>
          <w:rFonts w:ascii="Times New Roman" w:hAnsi="Times New Roman" w:cs="Times New Roman"/>
          <w:sz w:val="28"/>
          <w:szCs w:val="28"/>
        </w:rPr>
        <w:t xml:space="preserve"> (уменьшение баланса на «складе»)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931F8">
        <w:rPr>
          <w:rFonts w:ascii="Times New Roman" w:hAnsi="Times New Roman" w:cs="Times New Roman"/>
          <w:sz w:val="28"/>
          <w:szCs w:val="28"/>
        </w:rPr>
        <w:t xml:space="preserve"> Создание и учет скидок и акций.</w:t>
      </w:r>
      <w:r>
        <w:rPr>
          <w:rFonts w:ascii="Times New Roman" w:hAnsi="Times New Roman" w:cs="Times New Roman"/>
          <w:sz w:val="28"/>
          <w:szCs w:val="28"/>
        </w:rPr>
        <w:t xml:space="preserve"> (отображение действующих скидок и акций, учет при формировании цены заказа). Типы акций: сезонные распродажи, праздничные распродажи. Скидки предоставляются по акциям в процентах от цены. Скидки крепятся к каталогам.  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6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ризация</w:t>
      </w:r>
      <w:r>
        <w:rPr>
          <w:rFonts w:ascii="Times New Roman" w:hAnsi="Times New Roman" w:cs="Times New Roman"/>
          <w:sz w:val="28"/>
          <w:szCs w:val="28"/>
        </w:rPr>
        <w:t xml:space="preserve"> и регистрация</w:t>
      </w:r>
      <w:r w:rsidRPr="006931F8">
        <w:rPr>
          <w:rFonts w:ascii="Times New Roman" w:hAnsi="Times New Roman" w:cs="Times New Roman"/>
          <w:sz w:val="28"/>
          <w:szCs w:val="28"/>
        </w:rPr>
        <w:t xml:space="preserve"> пользователей в системе</w:t>
      </w:r>
      <w:r>
        <w:rPr>
          <w:rFonts w:ascii="Times New Roman" w:hAnsi="Times New Roman" w:cs="Times New Roman"/>
          <w:sz w:val="28"/>
          <w:szCs w:val="28"/>
        </w:rPr>
        <w:t xml:space="preserve"> (администратор, продавец, клиент)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1 Авторизация пользователей в системе для оформления заказа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2 Авторизация продавца.   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3 Авторизация администратора для управления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045F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4 Регистрация клиентов. Необходимые данные: Логин, пароль, почта, номер телефона, ФИО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5 Регистрация продавца. Необходимые данные: Логин, пароль, идентификатор продавца, корпоративная почта, ФИО. 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7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занятости персонала. (привязка работника к клиенту)</w:t>
      </w:r>
      <w:r>
        <w:rPr>
          <w:rFonts w:ascii="Times New Roman" w:hAnsi="Times New Roman" w:cs="Times New Roman"/>
          <w:sz w:val="28"/>
          <w:szCs w:val="28"/>
        </w:rPr>
        <w:t>. Отчет работника включает в себя: Количество проданных персоналом товаров для каждого клиента, количество отзывов, учет рабочих дней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8 Отзывы и предложени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8.1 Создание отзывов клиентами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8.2 </w:t>
      </w:r>
      <w:proofErr w:type="spellStart"/>
      <w:r>
        <w:rPr>
          <w:rFonts w:ascii="Times New Roman" w:hAnsi="Times New Roman" w:cs="Times New Roman"/>
          <w:sz w:val="28"/>
          <w:szCs w:val="28"/>
        </w:rPr>
        <w:t>Модерац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зывов администратором. </w:t>
      </w:r>
    </w:p>
    <w:p w:rsidR="009F1E0B" w:rsidRPr="00640143" w:rsidRDefault="009F1E0B" w:rsidP="009F1E0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матическая рассылка новостной информации</w:t>
      </w:r>
      <w:r>
        <w:rPr>
          <w:rFonts w:ascii="Times New Roman" w:hAnsi="Times New Roman" w:cs="Times New Roman"/>
          <w:sz w:val="28"/>
          <w:szCs w:val="28"/>
        </w:rPr>
        <w:t xml:space="preserve"> клиентам: акции, новые автомобили, новости.</w:t>
      </w:r>
    </w:p>
    <w:p w:rsidR="009F1E0B" w:rsidRPr="006931F8" w:rsidRDefault="00FA7763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0</w:t>
      </w:r>
      <w:r w:rsidR="009F1E0B" w:rsidRPr="006931F8">
        <w:rPr>
          <w:rFonts w:ascii="Times New Roman" w:hAnsi="Times New Roman" w:cs="Times New Roman"/>
          <w:sz w:val="28"/>
          <w:szCs w:val="28"/>
        </w:rPr>
        <w:t xml:space="preserve"> </w:t>
      </w:r>
      <w:r w:rsidR="009F1E0B">
        <w:rPr>
          <w:rFonts w:ascii="Times New Roman" w:hAnsi="Times New Roman" w:cs="Times New Roman"/>
          <w:sz w:val="28"/>
          <w:szCs w:val="28"/>
        </w:rPr>
        <w:t xml:space="preserve">Продвижение сервиса в интернете (заполнение метаданных для СЕО).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Tags</w:t>
      </w:r>
      <w:r w:rsidR="009F1E0B">
        <w:rPr>
          <w:rFonts w:ascii="Times New Roman" w:hAnsi="Times New Roman" w:cs="Times New Roman"/>
          <w:sz w:val="28"/>
          <w:szCs w:val="28"/>
        </w:rPr>
        <w:t xml:space="preserve">: Автосалон, Ижевск, </w:t>
      </w:r>
      <w:proofErr w:type="spellStart"/>
      <w:r w:rsidR="009F1E0B">
        <w:rPr>
          <w:rFonts w:ascii="Times New Roman" w:hAnsi="Times New Roman" w:cs="Times New Roman"/>
          <w:sz w:val="28"/>
          <w:szCs w:val="28"/>
        </w:rPr>
        <w:t>АвтосалонИжевск</w:t>
      </w:r>
      <w:proofErr w:type="spellEnd"/>
      <w:r w:rsidR="009F1E0B">
        <w:rPr>
          <w:rFonts w:ascii="Times New Roman" w:hAnsi="Times New Roman" w:cs="Times New Roman"/>
          <w:sz w:val="28"/>
          <w:szCs w:val="28"/>
        </w:rPr>
        <w:t xml:space="preserve">, Крутые тачки, Авто,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BMW</w:t>
      </w:r>
      <w:r w:rsidR="009F1E0B">
        <w:rPr>
          <w:rFonts w:ascii="Times New Roman" w:hAnsi="Times New Roman" w:cs="Times New Roman"/>
          <w:sz w:val="28"/>
          <w:szCs w:val="28"/>
        </w:rPr>
        <w:t>, б/у авто.</w:t>
      </w:r>
    </w:p>
    <w:p w:rsidR="009F1E0B" w:rsidRDefault="009F1E0B">
      <w:pPr>
        <w:rPr>
          <w:rFonts w:ascii="Times New Roman" w:hAnsi="Times New Roman" w:cs="Times New Roman"/>
          <w:sz w:val="28"/>
          <w:szCs w:val="28"/>
        </w:rPr>
      </w:pPr>
    </w:p>
    <w:p w:rsidR="009F1E0B" w:rsidRDefault="009F1E0B" w:rsidP="009F1E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№2.</w:t>
      </w:r>
    </w:p>
    <w:p w:rsidR="00F23BBE" w:rsidRDefault="00CD1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: 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675BBE" w:rsidRPr="00675BBE">
        <w:rPr>
          <w:rFonts w:ascii="Times New Roman" w:hAnsi="Times New Roman" w:cs="Times New Roman"/>
          <w:sz w:val="28"/>
          <w:szCs w:val="28"/>
        </w:rPr>
        <w:t>-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="00675BBE"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Работа с пользователем</w:t>
      </w:r>
      <w:r w:rsidR="00D57F4C">
        <w:rPr>
          <w:rFonts w:ascii="Times New Roman" w:hAnsi="Times New Roman" w:cs="Times New Roman"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траница каталога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Модуль вывода </w:t>
      </w:r>
      <w:r w:rsidR="00C020C9">
        <w:rPr>
          <w:rFonts w:ascii="Times New Roman" w:hAnsi="Times New Roman" w:cs="Times New Roman"/>
          <w:sz w:val="28"/>
          <w:szCs w:val="28"/>
        </w:rPr>
        <w:t>страниц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и продавц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>Логин и пароль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 xml:space="preserve">Страница </w:t>
      </w:r>
      <w:r w:rsidR="00FD0C95">
        <w:rPr>
          <w:rFonts w:ascii="Times New Roman" w:hAnsi="Times New Roman" w:cs="Times New Roman"/>
          <w:sz w:val="28"/>
          <w:szCs w:val="28"/>
        </w:rPr>
        <w:t>текущего пользоватееля</w:t>
      </w:r>
      <w:r w:rsidR="00C020C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</w:t>
      </w:r>
      <w:r w:rsidR="00B934BD">
        <w:rPr>
          <w:rFonts w:ascii="Times New Roman" w:hAnsi="Times New Roman" w:cs="Times New Roman"/>
          <w:sz w:val="28"/>
          <w:szCs w:val="28"/>
        </w:rPr>
        <w:t xml:space="preserve">Добавление автомобиля в базу. 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</w:t>
      </w:r>
      <w:r w:rsidR="00B934BD">
        <w:rPr>
          <w:rFonts w:ascii="Times New Roman" w:hAnsi="Times New Roman" w:cs="Times New Roman"/>
          <w:sz w:val="28"/>
          <w:szCs w:val="28"/>
        </w:rPr>
        <w:t xml:space="preserve">Управление заявками. 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>Учет продаж автомобилей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ходные данные:</w:t>
      </w:r>
      <w:r w:rsidR="00FA7763">
        <w:rPr>
          <w:rFonts w:ascii="Times New Roman" w:hAnsi="Times New Roman" w:cs="Times New Roman"/>
          <w:sz w:val="28"/>
          <w:szCs w:val="28"/>
        </w:rPr>
        <w:t xml:space="preserve"> Тип акции, Процент скидки. При изменении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7763">
        <w:rPr>
          <w:rFonts w:ascii="Times New Roman" w:hAnsi="Times New Roman" w:cs="Times New Roman"/>
          <w:sz w:val="28"/>
          <w:szCs w:val="28"/>
        </w:rPr>
        <w:t>И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каталога.</w:t>
      </w:r>
    </w:p>
    <w:p w:rsidR="00FA7763" w:rsidRDefault="00FA7763" w:rsidP="00FA77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Pr="00640143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FA7763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Подготовка данных для авторизации и идентификации пользователей системы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P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Идентификация пользователя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675BBE" w:rsidRPr="001D1FB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  <w:r w:rsidR="001D1FB8" w:rsidRPr="001D1FB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675BBE" w:rsidRPr="00BD6D1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3 </w:t>
      </w:r>
      <w:r w:rsidR="00BD6D18">
        <w:rPr>
          <w:rFonts w:ascii="Times New Roman" w:hAnsi="Times New Roman" w:cs="Times New Roman"/>
          <w:sz w:val="28"/>
          <w:szCs w:val="28"/>
        </w:rPr>
        <w:t>Отзывы и предложения</w:t>
      </w:r>
      <w:r w:rsidR="00D57F4C">
        <w:rPr>
          <w:rFonts w:ascii="Times New Roman" w:hAnsi="Times New Roman" w:cs="Times New Roman"/>
          <w:sz w:val="28"/>
          <w:szCs w:val="28"/>
        </w:rPr>
        <w:t>.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D6D18" w:rsidRDefault="00BD6D18" w:rsidP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9F1E0B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176B77" w:rsidRPr="006931F8">
        <w:rPr>
          <w:rFonts w:ascii="Times New Roman" w:hAnsi="Times New Roman" w:cs="Times New Roman"/>
          <w:sz w:val="28"/>
          <w:szCs w:val="28"/>
        </w:rPr>
        <w:t>Автоматическая рассылка новостной информации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Текст рассылк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продавца; количество проданных персоналом товаров для каждого клиента, количество отзывов, учет рабочих дней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</w:p>
    <w:p w:rsidR="00176B77" w:rsidRPr="00BD6D18" w:rsidRDefault="00176B77">
      <w:pPr>
        <w:rPr>
          <w:rFonts w:ascii="Times New Roman" w:hAnsi="Times New Roman" w:cs="Times New Roman"/>
          <w:sz w:val="28"/>
          <w:szCs w:val="28"/>
        </w:rPr>
      </w:pPr>
    </w:p>
    <w:p w:rsidR="00280563" w:rsidRDefault="009F1E0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просы</w:t>
      </w:r>
      <w:r w:rsidR="00280563">
        <w:rPr>
          <w:rFonts w:ascii="Times New Roman" w:hAnsi="Times New Roman" w:cs="Times New Roman"/>
          <w:sz w:val="28"/>
          <w:szCs w:val="28"/>
        </w:rPr>
        <w:t xml:space="preserve"> до корректиров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28056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) </w:t>
      </w:r>
      <w:r w:rsidRPr="00640143">
        <w:rPr>
          <w:rFonts w:ascii="Times New Roman" w:hAnsi="Times New Roman" w:cs="Times New Roman"/>
          <w:sz w:val="28"/>
          <w:szCs w:val="28"/>
        </w:rPr>
        <w:t xml:space="preserve">1.1 </w:t>
      </w:r>
      <w:r>
        <w:rPr>
          <w:rFonts w:ascii="Times New Roman" w:hAnsi="Times New Roman" w:cs="Times New Roman"/>
          <w:sz w:val="28"/>
          <w:szCs w:val="28"/>
        </w:rPr>
        <w:t xml:space="preserve">Модуль каталога. Формат вывода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401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аница?</w:t>
      </w:r>
    </w:p>
    <w:p w:rsidR="00640143" w:rsidRP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1.2 Входные: идентификатор сессии. 3.1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>: идентификатор сессии.</w:t>
      </w:r>
    </w:p>
    <w:p w:rsidR="00675BBE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2.2 Управление заявками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2.3 Количество автомобилей на складе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 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добавление функции изменения цены (акции)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) 2.5 убрать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) 3.4 Рассыл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успех не успех 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) 3.2 Формирование заказов. 2.2 запись заказа в базу </w:t>
      </w:r>
      <w:proofErr w:type="spellStart"/>
      <w:r>
        <w:rPr>
          <w:rFonts w:ascii="Times New Roman" w:hAnsi="Times New Roman" w:cs="Times New Roman"/>
          <w:sz w:val="28"/>
          <w:szCs w:val="28"/>
        </w:rPr>
        <w:t>В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заказ.  </w:t>
      </w:r>
    </w:p>
    <w:p w:rsidR="00BB12AB" w:rsidRPr="00BB12AB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) добавить вставку в 2 пункт отзывов (3.3)</w:t>
      </w:r>
    </w:p>
    <w:p w:rsidR="005A4276" w:rsidRPr="000D324A" w:rsidRDefault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) От</w:t>
      </w:r>
      <w:r w:rsidR="005A4276">
        <w:rPr>
          <w:rFonts w:ascii="Times New Roman" w:hAnsi="Times New Roman" w:cs="Times New Roman"/>
          <w:sz w:val="28"/>
          <w:szCs w:val="28"/>
        </w:rPr>
        <w:t xml:space="preserve">чет по занятости персонала.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 xml:space="preserve">: идентификатор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ы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>: отчет с данными.</w:t>
      </w:r>
    </w:p>
    <w:p w:rsidR="00BB12AB" w:rsidRPr="000D324A" w:rsidRDefault="00BB12AB">
      <w:pPr>
        <w:rPr>
          <w:rFonts w:ascii="Times New Roman" w:hAnsi="Times New Roman" w:cs="Times New Roman"/>
          <w:sz w:val="28"/>
          <w:szCs w:val="28"/>
        </w:rPr>
      </w:pPr>
    </w:p>
    <w:p w:rsidR="00CD1A84" w:rsidRDefault="00CD1A84" w:rsidP="00BB12A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B12AB" w:rsidRDefault="00BB12AB" w:rsidP="00BB12A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№2</w:t>
      </w:r>
      <w:r w:rsidRPr="00BB12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ле исправлени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 w:rsidRPr="00675BBE">
        <w:rPr>
          <w:rFonts w:ascii="Times New Roman" w:hAnsi="Times New Roman" w:cs="Times New Roman"/>
          <w:sz w:val="28"/>
          <w:szCs w:val="28"/>
        </w:rPr>
        <w:t>Система: 1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675BBE">
        <w:rPr>
          <w:rFonts w:ascii="Times New Roman" w:hAnsi="Times New Roman" w:cs="Times New Roman"/>
          <w:sz w:val="28"/>
          <w:szCs w:val="28"/>
        </w:rPr>
        <w:t>-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 xml:space="preserve"> страниц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Модуль вывода страниц администратора и продавц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ыходные данные: </w:t>
      </w:r>
      <w:r w:rsidR="000D324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0D324A" w:rsidRPr="000D324A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траница текущего пользователя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Добавление автомобиля в базу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Управление заявками (добавление, изменение, удаление)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D56DEF">
        <w:rPr>
          <w:rFonts w:ascii="Times New Roman" w:hAnsi="Times New Roman" w:cs="Times New Roman"/>
          <w:sz w:val="28"/>
          <w:szCs w:val="28"/>
        </w:rPr>
        <w:t>Заказ</w:t>
      </w:r>
      <w:r w:rsidR="000D324A" w:rsidRPr="006C43F4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(пункт 3.2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Количество автомобилей на складе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Тип акции, Процент скидки. При изменении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D56DEF" w:rsidRDefault="00D56DEF" w:rsidP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5 Управление отзывами (добавление, изменение, удаление). </w:t>
      </w:r>
    </w:p>
    <w:p w:rsidR="00D56DEF" w:rsidRDefault="00D56DEF" w:rsidP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Отзыв</w:t>
      </w:r>
      <w:r w:rsidR="000D324A">
        <w:rPr>
          <w:rFonts w:ascii="Times New Roman" w:hAnsi="Times New Roman" w:cs="Times New Roman"/>
          <w:sz w:val="28"/>
          <w:szCs w:val="28"/>
        </w:rPr>
        <w:t xml:space="preserve"> (пункт 3.3)</w:t>
      </w:r>
      <w:r>
        <w:rPr>
          <w:rFonts w:ascii="Times New Roman" w:hAnsi="Times New Roman" w:cs="Times New Roman"/>
          <w:sz w:val="28"/>
          <w:szCs w:val="28"/>
        </w:rPr>
        <w:t>.</w:t>
      </w:r>
      <w:r w:rsidR="000D324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56DEF" w:rsidRDefault="00D56DEF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BB12AB" w:rsidRPr="00BD6D18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3 Отзывы и предложения.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D56DEF">
        <w:rPr>
          <w:rFonts w:ascii="Times New Roman" w:hAnsi="Times New Roman" w:cs="Times New Roman"/>
          <w:sz w:val="28"/>
          <w:szCs w:val="28"/>
        </w:rPr>
        <w:t>Р</w:t>
      </w:r>
      <w:r w:rsidRPr="006931F8">
        <w:rPr>
          <w:rFonts w:ascii="Times New Roman" w:hAnsi="Times New Roman" w:cs="Times New Roman"/>
          <w:sz w:val="28"/>
          <w:szCs w:val="28"/>
        </w:rPr>
        <w:t>ассылка новостной информации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D56DEF">
        <w:rPr>
          <w:rFonts w:ascii="Times New Roman" w:hAnsi="Times New Roman" w:cs="Times New Roman"/>
          <w:sz w:val="28"/>
          <w:szCs w:val="28"/>
        </w:rPr>
        <w:t>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D56DEF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</w:t>
      </w:r>
      <w:r w:rsidR="00D56DEF">
        <w:rPr>
          <w:rFonts w:ascii="Times New Roman" w:hAnsi="Times New Roman" w:cs="Times New Roman"/>
          <w:sz w:val="28"/>
          <w:szCs w:val="28"/>
        </w:rPr>
        <w:t xml:space="preserve"> идентификатор продавца</w:t>
      </w:r>
    </w:p>
    <w:p w:rsidR="00BB12AB" w:rsidRDefault="00BB12AB" w:rsidP="00D56DEF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  <w:r w:rsidR="00D56DEF">
        <w:rPr>
          <w:rFonts w:ascii="Times New Roman" w:hAnsi="Times New Roman" w:cs="Times New Roman"/>
          <w:sz w:val="28"/>
          <w:szCs w:val="28"/>
        </w:rPr>
        <w:t>: количество проданных персоналом товаров для каждого клиента, количество отзывов, учет рабочих дней.</w:t>
      </w:r>
    </w:p>
    <w:p w:rsidR="00BB12AB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6 Изменения цены (применение акции на товары в каталоге)</w:t>
      </w:r>
    </w:p>
    <w:p w:rsidR="00D56DEF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Каталог товаров, процент скидки</w:t>
      </w:r>
    </w:p>
    <w:p w:rsidR="00D56DEF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Цена со скидкой.</w:t>
      </w:r>
    </w:p>
    <w:p w:rsid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CD1A84" w:rsidRDefault="00CD1A84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</w:p>
    <w:p w:rsidR="00F209E7" w:rsidRP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  <w:r w:rsidRPr="00CD1A84">
        <w:rPr>
          <w:rFonts w:ascii="Times New Roman" w:hAnsi="Times New Roman" w:cs="Times New Roman"/>
          <w:sz w:val="32"/>
          <w:szCs w:val="32"/>
        </w:rPr>
        <w:lastRenderedPageBreak/>
        <w:t>Схема системы.</w:t>
      </w:r>
    </w:p>
    <w:p w:rsidR="00CD1A84" w:rsidRPr="008B24A6" w:rsidRDefault="00EB7B7F" w:rsidP="00F5522E">
      <w:pPr>
        <w:tabs>
          <w:tab w:val="left" w:pos="7655"/>
        </w:tabs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5in">
            <v:imagedata r:id="rId5" o:title="УПП"/>
          </v:shape>
        </w:pict>
      </w:r>
    </w:p>
    <w:p w:rsidR="006C43F4" w:rsidRPr="006C43F4" w:rsidRDefault="006C43F4" w:rsidP="006C43F4">
      <w:pPr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Рис 1.1 Схема системы</w:t>
      </w:r>
    </w:p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Default="006C43F4" w:rsidP="00CD1A84"/>
    <w:p w:rsidR="00EB7B7F" w:rsidRPr="008B24A6" w:rsidRDefault="00EB7B7F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Default="006C43F4" w:rsidP="00CD1A84"/>
    <w:p w:rsidR="00FE2FD7" w:rsidRPr="008B24A6" w:rsidRDefault="00FE2FD7" w:rsidP="00CD1A84"/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6C43F4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C43F4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6C43F4">
        <w:rPr>
          <w:rFonts w:ascii="Times New Roman" w:hAnsi="Times New Roman" w:cs="Times New Roman"/>
          <w:sz w:val="28"/>
          <w:szCs w:val="28"/>
        </w:rPr>
        <w:t>ИНТЕРФЕЙСЫ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. 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ое назначение системы - автоматизация работы автосалона. 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241E5B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: Автоматизация работы автосалона. Система должна хранить, добавлять и изменять информацию об автомобилях. Группировать автомобили по маркам и предоставлять возможность вывода автомобилей по этим группам. В системе необходимо предусмотреть такие группы пользователей системы:</w:t>
      </w:r>
      <w:r w:rsidR="0067392C">
        <w:rPr>
          <w:rFonts w:ascii="Times New Roman" w:hAnsi="Times New Roman" w:cs="Times New Roman"/>
          <w:sz w:val="28"/>
          <w:szCs w:val="28"/>
        </w:rPr>
        <w:t xml:space="preserve"> клиент, продавец,</w:t>
      </w:r>
      <w:r w:rsidR="0067392C" w:rsidRPr="0067392C">
        <w:rPr>
          <w:rFonts w:ascii="Times New Roman" w:hAnsi="Times New Roman" w:cs="Times New Roman"/>
          <w:sz w:val="28"/>
          <w:szCs w:val="28"/>
        </w:rPr>
        <w:t xml:space="preserve"> </w:t>
      </w:r>
      <w:r w:rsidR="0067392C">
        <w:rPr>
          <w:rFonts w:ascii="Times New Roman" w:hAnsi="Times New Roman" w:cs="Times New Roman"/>
          <w:sz w:val="28"/>
          <w:szCs w:val="28"/>
        </w:rPr>
        <w:t xml:space="preserve">администратор.   </w:t>
      </w:r>
    </w:p>
    <w:p w:rsidR="00241E5B" w:rsidRDefault="00241E5B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B841CD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усмотреть возможность создания акции и скидок на товар. 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 будет применятся для решения следующих задач:</w:t>
      </w:r>
    </w:p>
    <w:p w:rsidR="006C43F4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втомоби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ктивности пользовате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работа с покупателями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учет эффективности работы продавцов. </w:t>
      </w:r>
    </w:p>
    <w:p w:rsidR="00383393" w:rsidRDefault="00383393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</w:t>
      </w:r>
      <w:r w:rsidR="0067392C">
        <w:rPr>
          <w:rFonts w:ascii="Times New Roman" w:hAnsi="Times New Roman" w:cs="Times New Roman"/>
          <w:sz w:val="28"/>
          <w:szCs w:val="28"/>
        </w:rPr>
        <w:t>щества системы заключаются в следующих пунктах: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воевременный учет продающихся автомобилей и автомобилей поступающих в салон.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Эффективная работа с клиентами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Отслеживание эффективности работы продавцов.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P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F629FC" w:rsidRDefault="00F629F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03BC6">
        <w:rPr>
          <w:rFonts w:ascii="Times New Roman" w:hAnsi="Times New Roman" w:cs="Times New Roman"/>
          <w:sz w:val="28"/>
          <w:szCs w:val="28"/>
        </w:rPr>
        <w:t xml:space="preserve">Система имеет вид </w:t>
      </w:r>
      <w:r w:rsidR="00D03BC6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D03BC6">
        <w:rPr>
          <w:rFonts w:ascii="Times New Roman" w:hAnsi="Times New Roman" w:cs="Times New Roman"/>
          <w:sz w:val="28"/>
          <w:szCs w:val="28"/>
        </w:rPr>
        <w:t xml:space="preserve"> приложения. </w:t>
      </w:r>
      <w:r>
        <w:rPr>
          <w:rFonts w:ascii="Times New Roman" w:hAnsi="Times New Roman" w:cs="Times New Roman"/>
          <w:sz w:val="28"/>
          <w:szCs w:val="28"/>
        </w:rPr>
        <w:t xml:space="preserve">На выбор пользователю предлагается выбор каталога, после выбора происходит вывод списка автомобилей из выбранного каталога. В системе предусмотрена аутентификация. Для клиентов появляются возможности создания заявки на покупку, написания отзыва. Для продавцов отображается страница активности привязанных к нему клиентов, возможность добавлять акции со скидками, получение личных данных о пользователях для их информирования. Для администратора отображается страница для добавления новых автомобилей, добавления новых продавцов. </w:t>
      </w:r>
    </w:p>
    <w:p w:rsidR="00DD59B8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DD59B8" w:rsidRPr="006C43F4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без аутентификации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клиента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продавца;</w:t>
      </w:r>
    </w:p>
    <w:p w:rsidR="008B24A6" w:rsidRP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при авторизации администратора; 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object w:dxaOrig="11221" w:dyaOrig="5724">
          <v:shape id="_x0000_i1025" type="#_x0000_t75" style="width:475.5pt;height:242.25pt" o:ole="">
            <v:imagedata r:id="rId6" o:title=""/>
          </v:shape>
          <o:OLEObject Type="Embed" ProgID="Visio.Drawing.11" ShapeID="_x0000_i1025" DrawAspect="Content" ObjectID="_1510566963" r:id="rId7"/>
        </w:objec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Использует систему для покупки автомобиля.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Пользователи этого типа создаются администратором. 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  <w:r w:rsidR="00C33972">
        <w:rPr>
          <w:rFonts w:ascii="Times New Roman" w:hAnsi="Times New Roman" w:cs="Times New Roman"/>
          <w:sz w:val="28"/>
          <w:szCs w:val="28"/>
        </w:rPr>
        <w:t xml:space="preserve"> Пользователь этого типа только один. Создается при создании системы. 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DD59B8" w:rsidRDefault="00616BD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подразумевает под собой следующий сценарий: пользователь-клиент получает доступ к ресурсу через сайт. Для доступу к ресурсам сайта, клиент должен пройти авторизацию, или регистрацию в случае, если пользователь не зарегистрирован. Клиент выбирает товары и оформляет заказ. При первом оформлении заказа к клиенту прикрепляется продавец - сотрудник автосалона(авторизирован на сайте). Авторизированный пользователь имеет возможность оставить комментарий- отзыв о качестве обслуживания. Администратор системы назначает продавцов, а так же выполняет функцию наполнения каталога ассортимента.  </w:t>
      </w:r>
    </w:p>
    <w:p w:rsidR="00616BDC" w:rsidRDefault="00616BDC" w:rsidP="00616BDC">
      <w:pPr>
        <w:jc w:val="center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16BDC">
        <w:rPr>
          <w:rFonts w:ascii="Times New Roman" w:hAnsi="Times New Roman" w:cs="Times New Roman"/>
          <w:bCs/>
          <w:sz w:val="28"/>
          <w:szCs w:val="28"/>
        </w:rPr>
        <w:t>3.1.1 Конструкция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располагается на сервере, арендованном у корпорации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616BD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бслуживание и поддержка реализуется за счет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16B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16BDC" w:rsidRPr="00616BDC" w:rsidRDefault="00616BDC" w:rsidP="00616B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ab/>
        <w:t xml:space="preserve">Данный параметр системы не зависит от нас, т.к. сервер арендован. </w:t>
      </w:r>
    </w:p>
    <w:p w:rsid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16BDC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случае увеличения нагрузки на сервер, количество арендованных серверов будет увеличено, а нагрузка равномерно распределится между ними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ab/>
        <w:t>Серверы не зависят от погодных условий.</w:t>
      </w:r>
    </w:p>
    <w:p w:rsidR="009B523E" w:rsidRPr="009B523E" w:rsidRDefault="009B523E" w:rsidP="009B523E">
      <w:pPr>
        <w:pStyle w:val="Standard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9B523E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Критическое количество запросов обрабатываемое системой равно 1000 запросов в час. Долговечность оборудования зависит от поставщика сервера. До превышения критического количества запросов в час пользователь не замечает нагрузки сервера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EB17D4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Система должна быть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атак. </w:t>
      </w:r>
      <w:r w:rsidR="00EB17D4">
        <w:rPr>
          <w:rFonts w:ascii="Times New Roman" w:hAnsi="Times New Roman" w:cs="Times New Roman"/>
          <w:bCs/>
          <w:sz w:val="28"/>
          <w:szCs w:val="28"/>
        </w:rPr>
        <w:t xml:space="preserve">При неправильном вводе пароля в количестве трех раз, для авторизации необходимо ввести код с картинки. </w:t>
      </w:r>
    </w:p>
    <w:p w:rsidR="009B523E" w:rsidRDefault="00EB17D4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B17D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 w:rsidR="009B523E" w:rsidRPr="00EB17D4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ребования по распределению функций для персонала описано в ТЗ. 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ехническая составляющая эксплуатационной технологичности зависит от арендодателя сервера. </w:t>
      </w:r>
      <w:r w:rsidR="007B42DE">
        <w:rPr>
          <w:rFonts w:ascii="Times New Roman" w:hAnsi="Times New Roman" w:cs="Times New Roman"/>
          <w:bCs/>
          <w:sz w:val="28"/>
          <w:szCs w:val="28"/>
        </w:rPr>
        <w:t xml:space="preserve">Программные изменения происходят в фоновом режиме и не вызывают задержек при обработке заказов. Так же не влияет на работу системы наполнение каталога товаров. 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Техническая составляющая надежности</w:t>
      </w:r>
      <w:r w:rsidRPr="007B42DE">
        <w:rPr>
          <w:rFonts w:ascii="Times New Roman" w:hAnsi="Times New Roman" w:cs="Times New Roman"/>
          <w:bCs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bCs/>
          <w:sz w:val="28"/>
          <w:szCs w:val="28"/>
        </w:rPr>
        <w:t xml:space="preserve"> зависит от арендодателя сервера. Так как система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атак, то её надежность не вызывает сомнений.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6 Стратегия и регулирование</w:t>
      </w:r>
    </w:p>
    <w:p w:rsidR="004F4479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ab/>
      </w:r>
      <w:r w:rsidR="004F4479">
        <w:rPr>
          <w:rFonts w:ascii="Times New Roman" w:hAnsi="Times New Roman" w:cs="Times New Roman"/>
          <w:bCs/>
          <w:sz w:val="28"/>
          <w:szCs w:val="28"/>
        </w:rPr>
        <w:t xml:space="preserve">Заполнение каталогов и товаров производится администратором. Назначения продавцов так же производит администратор. Скидки на каталоги устанавливает продавец. </w:t>
      </w:r>
    </w:p>
    <w:p w:rsidR="004F4479" w:rsidRPr="004F4479" w:rsidRDefault="004F4479" w:rsidP="004F4479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F4479"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7B42DE" w:rsidRPr="004F4479" w:rsidRDefault="004F4479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Для устойчивости жизненного цикла системы используется обратная связь с пользователем.  </w:t>
      </w:r>
    </w:p>
    <w:p w:rsidR="007B42DE" w:rsidRPr="001D1FB8" w:rsidRDefault="007B42DE" w:rsidP="001D1FB8">
      <w:pPr>
        <w:pStyle w:val="Standard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16BDC" w:rsidRDefault="001D1FB8" w:rsidP="001D1FB8">
      <w:pPr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1D1FB8">
        <w:rPr>
          <w:rFonts w:ascii="Times New Roman" w:hAnsi="Times New Roman" w:cs="Times New Roman"/>
          <w:bCs/>
          <w:sz w:val="28"/>
          <w:szCs w:val="28"/>
        </w:rPr>
        <w:t>СИСТЕМНЫЕ ИНТЕРФЕЙСЫ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ab/>
      </w:r>
      <w:r>
        <w:rPr>
          <w:rFonts w:ascii="Times New Roman" w:hAnsi="Times New Roman" w:cs="Times New Roman"/>
          <w:sz w:val="28"/>
          <w:szCs w:val="28"/>
        </w:rPr>
        <w:t>1. Внешний интерфейс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gui</w:t>
      </w:r>
      <w:proofErr w:type="spellEnd"/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user_pag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uth_id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rPr>
          <w:rFonts w:ascii="Consolas" w:hAnsi="Consolas" w:cs="Consolas"/>
          <w:color w:val="000000"/>
          <w:sz w:val="19"/>
          <w:szCs w:val="19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922B9" w:rsidRDefault="009922B9" w:rsidP="009922B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db</w:t>
      </w:r>
      <w:proofErr w:type="spellEnd"/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ca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rand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odel,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lor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gine_performanc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ce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mages_url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ord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rder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nt_cars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count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iscount_typ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ercent,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=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comme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ment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ment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922B9" w:rsidRPr="009922B9" w:rsidRDefault="009922B9" w:rsidP="009922B9">
      <w:pPr>
        <w:rPr>
          <w:rFonts w:ascii="Consolas" w:hAnsi="Consolas" w:cs="Consolas"/>
          <w:color w:val="000000"/>
          <w:sz w:val="19"/>
          <w:szCs w:val="19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922B9" w:rsidRPr="004037C1" w:rsidRDefault="009922B9" w:rsidP="009922B9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ntroller</w:t>
      </w:r>
      <w:proofErr w:type="spellEnd"/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auth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ser_nam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ssword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ndle_ord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us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goods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ment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ndle_comme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us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ment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mployee_repor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repor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employe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tribution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count,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_cars_id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ews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_pric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ercent_discou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922B9" w:rsidRPr="001D1FB8" w:rsidRDefault="009922B9" w:rsidP="009922B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sectPr w:rsidR="009922B9" w:rsidRPr="001D1FB8" w:rsidSect="006C43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drawingGridHorizontalSpacing w:val="110"/>
  <w:displayHorizontalDrawingGridEvery w:val="2"/>
  <w:characterSpacingControl w:val="doNotCompress"/>
  <w:compat/>
  <w:rsids>
    <w:rsidRoot w:val="00675BBE"/>
    <w:rsid w:val="00002310"/>
    <w:rsid w:val="000024C9"/>
    <w:rsid w:val="00002880"/>
    <w:rsid w:val="00006217"/>
    <w:rsid w:val="000069D4"/>
    <w:rsid w:val="000146DE"/>
    <w:rsid w:val="00020092"/>
    <w:rsid w:val="00021164"/>
    <w:rsid w:val="00021728"/>
    <w:rsid w:val="00021E7C"/>
    <w:rsid w:val="00023EFB"/>
    <w:rsid w:val="00024BC1"/>
    <w:rsid w:val="00032A82"/>
    <w:rsid w:val="00035E60"/>
    <w:rsid w:val="00040087"/>
    <w:rsid w:val="000414DF"/>
    <w:rsid w:val="000419C6"/>
    <w:rsid w:val="00041A80"/>
    <w:rsid w:val="00043419"/>
    <w:rsid w:val="00045F65"/>
    <w:rsid w:val="00047CA6"/>
    <w:rsid w:val="00054EC3"/>
    <w:rsid w:val="00055049"/>
    <w:rsid w:val="00055385"/>
    <w:rsid w:val="00062418"/>
    <w:rsid w:val="0006352A"/>
    <w:rsid w:val="00065B89"/>
    <w:rsid w:val="00071DDE"/>
    <w:rsid w:val="00073F11"/>
    <w:rsid w:val="00075082"/>
    <w:rsid w:val="00083ABB"/>
    <w:rsid w:val="00083BFE"/>
    <w:rsid w:val="00083D66"/>
    <w:rsid w:val="00095065"/>
    <w:rsid w:val="000974F0"/>
    <w:rsid w:val="000A0726"/>
    <w:rsid w:val="000A786E"/>
    <w:rsid w:val="000B0DD2"/>
    <w:rsid w:val="000B0FA1"/>
    <w:rsid w:val="000B0FF8"/>
    <w:rsid w:val="000B3526"/>
    <w:rsid w:val="000B39B2"/>
    <w:rsid w:val="000B3DA3"/>
    <w:rsid w:val="000B4023"/>
    <w:rsid w:val="000B5E6F"/>
    <w:rsid w:val="000B723B"/>
    <w:rsid w:val="000C1615"/>
    <w:rsid w:val="000D2F7D"/>
    <w:rsid w:val="000D324A"/>
    <w:rsid w:val="000D3A8F"/>
    <w:rsid w:val="000D4049"/>
    <w:rsid w:val="000D6133"/>
    <w:rsid w:val="000D7C7D"/>
    <w:rsid w:val="000D7FE1"/>
    <w:rsid w:val="000E1FAE"/>
    <w:rsid w:val="000E5204"/>
    <w:rsid w:val="000E56BB"/>
    <w:rsid w:val="000E595B"/>
    <w:rsid w:val="000E748C"/>
    <w:rsid w:val="000E799F"/>
    <w:rsid w:val="000F2209"/>
    <w:rsid w:val="000F7A47"/>
    <w:rsid w:val="00100402"/>
    <w:rsid w:val="00101800"/>
    <w:rsid w:val="00103165"/>
    <w:rsid w:val="001038CF"/>
    <w:rsid w:val="00103CF8"/>
    <w:rsid w:val="00107A1C"/>
    <w:rsid w:val="00111FC6"/>
    <w:rsid w:val="001144BD"/>
    <w:rsid w:val="001238F8"/>
    <w:rsid w:val="00125F3A"/>
    <w:rsid w:val="00126761"/>
    <w:rsid w:val="00126CBE"/>
    <w:rsid w:val="0013099F"/>
    <w:rsid w:val="001314D1"/>
    <w:rsid w:val="001338B9"/>
    <w:rsid w:val="00137385"/>
    <w:rsid w:val="001400CC"/>
    <w:rsid w:val="001436B3"/>
    <w:rsid w:val="00145DEE"/>
    <w:rsid w:val="00147157"/>
    <w:rsid w:val="00147733"/>
    <w:rsid w:val="00151AFD"/>
    <w:rsid w:val="00156AB7"/>
    <w:rsid w:val="00156ABF"/>
    <w:rsid w:val="00156F5E"/>
    <w:rsid w:val="001601AD"/>
    <w:rsid w:val="00162028"/>
    <w:rsid w:val="00162910"/>
    <w:rsid w:val="00162CDC"/>
    <w:rsid w:val="0016384E"/>
    <w:rsid w:val="00164292"/>
    <w:rsid w:val="00164E30"/>
    <w:rsid w:val="00167C34"/>
    <w:rsid w:val="001756D1"/>
    <w:rsid w:val="001757B5"/>
    <w:rsid w:val="00176B77"/>
    <w:rsid w:val="001771B1"/>
    <w:rsid w:val="00177B83"/>
    <w:rsid w:val="00181934"/>
    <w:rsid w:val="00181BE6"/>
    <w:rsid w:val="00182A4D"/>
    <w:rsid w:val="00182B30"/>
    <w:rsid w:val="00182BAA"/>
    <w:rsid w:val="00183F7C"/>
    <w:rsid w:val="001842A0"/>
    <w:rsid w:val="00184BF7"/>
    <w:rsid w:val="001860E8"/>
    <w:rsid w:val="0018670D"/>
    <w:rsid w:val="0018734F"/>
    <w:rsid w:val="001910FD"/>
    <w:rsid w:val="001945BA"/>
    <w:rsid w:val="001A0E7B"/>
    <w:rsid w:val="001A2D19"/>
    <w:rsid w:val="001A3502"/>
    <w:rsid w:val="001A74A4"/>
    <w:rsid w:val="001A761A"/>
    <w:rsid w:val="001B0959"/>
    <w:rsid w:val="001B44F8"/>
    <w:rsid w:val="001B657F"/>
    <w:rsid w:val="001B675A"/>
    <w:rsid w:val="001C1ED0"/>
    <w:rsid w:val="001C1FEA"/>
    <w:rsid w:val="001C2F5F"/>
    <w:rsid w:val="001C3788"/>
    <w:rsid w:val="001D152E"/>
    <w:rsid w:val="001D183B"/>
    <w:rsid w:val="001D1FB8"/>
    <w:rsid w:val="001D2B4B"/>
    <w:rsid w:val="001D3103"/>
    <w:rsid w:val="001D3C9B"/>
    <w:rsid w:val="001D4181"/>
    <w:rsid w:val="001D465D"/>
    <w:rsid w:val="001E0734"/>
    <w:rsid w:val="001E5130"/>
    <w:rsid w:val="001E561F"/>
    <w:rsid w:val="001E56C6"/>
    <w:rsid w:val="001E5718"/>
    <w:rsid w:val="001E6F7E"/>
    <w:rsid w:val="001E7997"/>
    <w:rsid w:val="001F2061"/>
    <w:rsid w:val="001F55C5"/>
    <w:rsid w:val="002022CD"/>
    <w:rsid w:val="0020264E"/>
    <w:rsid w:val="00202C8C"/>
    <w:rsid w:val="00203222"/>
    <w:rsid w:val="00203523"/>
    <w:rsid w:val="002039E4"/>
    <w:rsid w:val="00205094"/>
    <w:rsid w:val="00205231"/>
    <w:rsid w:val="002058C9"/>
    <w:rsid w:val="00210E22"/>
    <w:rsid w:val="0021178C"/>
    <w:rsid w:val="00211ED0"/>
    <w:rsid w:val="00212814"/>
    <w:rsid w:val="0021440F"/>
    <w:rsid w:val="00216F8E"/>
    <w:rsid w:val="002209EE"/>
    <w:rsid w:val="002212F4"/>
    <w:rsid w:val="002221FB"/>
    <w:rsid w:val="00225F51"/>
    <w:rsid w:val="00231E58"/>
    <w:rsid w:val="002323EE"/>
    <w:rsid w:val="00232EC9"/>
    <w:rsid w:val="002343A4"/>
    <w:rsid w:val="00235A16"/>
    <w:rsid w:val="00235F31"/>
    <w:rsid w:val="00240A0A"/>
    <w:rsid w:val="0024174C"/>
    <w:rsid w:val="00241E5B"/>
    <w:rsid w:val="0024226E"/>
    <w:rsid w:val="0024499B"/>
    <w:rsid w:val="002456D7"/>
    <w:rsid w:val="002474EE"/>
    <w:rsid w:val="00247C6F"/>
    <w:rsid w:val="00247CD9"/>
    <w:rsid w:val="0025573F"/>
    <w:rsid w:val="00256790"/>
    <w:rsid w:val="002579F3"/>
    <w:rsid w:val="00260F56"/>
    <w:rsid w:val="00261DA3"/>
    <w:rsid w:val="0026248F"/>
    <w:rsid w:val="00262E50"/>
    <w:rsid w:val="002663DB"/>
    <w:rsid w:val="00267D3F"/>
    <w:rsid w:val="00267DF5"/>
    <w:rsid w:val="00272306"/>
    <w:rsid w:val="00272C5D"/>
    <w:rsid w:val="0027677C"/>
    <w:rsid w:val="00280563"/>
    <w:rsid w:val="0028178F"/>
    <w:rsid w:val="00283B98"/>
    <w:rsid w:val="002850C7"/>
    <w:rsid w:val="00292038"/>
    <w:rsid w:val="002979BD"/>
    <w:rsid w:val="002A283A"/>
    <w:rsid w:val="002A5B0A"/>
    <w:rsid w:val="002B19EF"/>
    <w:rsid w:val="002B7394"/>
    <w:rsid w:val="002C101E"/>
    <w:rsid w:val="002C7F38"/>
    <w:rsid w:val="002D1244"/>
    <w:rsid w:val="002D3EA1"/>
    <w:rsid w:val="002D5781"/>
    <w:rsid w:val="002D5DC5"/>
    <w:rsid w:val="002E0145"/>
    <w:rsid w:val="002E1184"/>
    <w:rsid w:val="002E1E73"/>
    <w:rsid w:val="002E350D"/>
    <w:rsid w:val="002E4CE6"/>
    <w:rsid w:val="002E78B2"/>
    <w:rsid w:val="002E7B0A"/>
    <w:rsid w:val="002E7C82"/>
    <w:rsid w:val="002F0700"/>
    <w:rsid w:val="002F1479"/>
    <w:rsid w:val="002F19BF"/>
    <w:rsid w:val="002F1CEB"/>
    <w:rsid w:val="002F276D"/>
    <w:rsid w:val="002F3036"/>
    <w:rsid w:val="002F54DA"/>
    <w:rsid w:val="002F6B1C"/>
    <w:rsid w:val="00302802"/>
    <w:rsid w:val="00304290"/>
    <w:rsid w:val="00304ABC"/>
    <w:rsid w:val="0030538A"/>
    <w:rsid w:val="00310826"/>
    <w:rsid w:val="0031258E"/>
    <w:rsid w:val="00312A11"/>
    <w:rsid w:val="0032235F"/>
    <w:rsid w:val="0032264F"/>
    <w:rsid w:val="00322C3C"/>
    <w:rsid w:val="00324499"/>
    <w:rsid w:val="00325DB6"/>
    <w:rsid w:val="00331E5B"/>
    <w:rsid w:val="003324B1"/>
    <w:rsid w:val="00333400"/>
    <w:rsid w:val="003338EC"/>
    <w:rsid w:val="00333C4F"/>
    <w:rsid w:val="003343AF"/>
    <w:rsid w:val="003345E3"/>
    <w:rsid w:val="00340B69"/>
    <w:rsid w:val="00342467"/>
    <w:rsid w:val="00342552"/>
    <w:rsid w:val="00342AF7"/>
    <w:rsid w:val="00344674"/>
    <w:rsid w:val="003450BB"/>
    <w:rsid w:val="00345EB4"/>
    <w:rsid w:val="00345FF4"/>
    <w:rsid w:val="0034673E"/>
    <w:rsid w:val="003508D2"/>
    <w:rsid w:val="00350E83"/>
    <w:rsid w:val="00352F46"/>
    <w:rsid w:val="003548BE"/>
    <w:rsid w:val="00355182"/>
    <w:rsid w:val="00356CE2"/>
    <w:rsid w:val="003619E2"/>
    <w:rsid w:val="003619ED"/>
    <w:rsid w:val="00363D0A"/>
    <w:rsid w:val="003707AD"/>
    <w:rsid w:val="003774EC"/>
    <w:rsid w:val="00377B74"/>
    <w:rsid w:val="00382DC1"/>
    <w:rsid w:val="0038325C"/>
    <w:rsid w:val="00383393"/>
    <w:rsid w:val="00383D92"/>
    <w:rsid w:val="003849AB"/>
    <w:rsid w:val="003909E2"/>
    <w:rsid w:val="00390D5F"/>
    <w:rsid w:val="00390E89"/>
    <w:rsid w:val="00394DB4"/>
    <w:rsid w:val="00395182"/>
    <w:rsid w:val="00397721"/>
    <w:rsid w:val="003A31DA"/>
    <w:rsid w:val="003A3A2C"/>
    <w:rsid w:val="003A5C77"/>
    <w:rsid w:val="003B0BDB"/>
    <w:rsid w:val="003B1462"/>
    <w:rsid w:val="003B69FC"/>
    <w:rsid w:val="003B6DA8"/>
    <w:rsid w:val="003B7EA3"/>
    <w:rsid w:val="003C3C56"/>
    <w:rsid w:val="003C5CF0"/>
    <w:rsid w:val="003D359F"/>
    <w:rsid w:val="003D64C5"/>
    <w:rsid w:val="003E214B"/>
    <w:rsid w:val="003E390F"/>
    <w:rsid w:val="003F0510"/>
    <w:rsid w:val="003F0AE8"/>
    <w:rsid w:val="003F10B0"/>
    <w:rsid w:val="003F2837"/>
    <w:rsid w:val="003F3308"/>
    <w:rsid w:val="003F4769"/>
    <w:rsid w:val="003F6051"/>
    <w:rsid w:val="003F7647"/>
    <w:rsid w:val="00400CE7"/>
    <w:rsid w:val="00402169"/>
    <w:rsid w:val="004037C1"/>
    <w:rsid w:val="00403DDA"/>
    <w:rsid w:val="00405694"/>
    <w:rsid w:val="00406340"/>
    <w:rsid w:val="00412926"/>
    <w:rsid w:val="00417953"/>
    <w:rsid w:val="004217A8"/>
    <w:rsid w:val="00423CF4"/>
    <w:rsid w:val="00425519"/>
    <w:rsid w:val="004256E1"/>
    <w:rsid w:val="0043730B"/>
    <w:rsid w:val="00437C6C"/>
    <w:rsid w:val="00440BC6"/>
    <w:rsid w:val="0044184B"/>
    <w:rsid w:val="00450892"/>
    <w:rsid w:val="004543F3"/>
    <w:rsid w:val="00456103"/>
    <w:rsid w:val="00461949"/>
    <w:rsid w:val="00461DF1"/>
    <w:rsid w:val="004632D9"/>
    <w:rsid w:val="00464D28"/>
    <w:rsid w:val="004654C6"/>
    <w:rsid w:val="00467B33"/>
    <w:rsid w:val="00473959"/>
    <w:rsid w:val="00476129"/>
    <w:rsid w:val="00477E22"/>
    <w:rsid w:val="00483195"/>
    <w:rsid w:val="00484A41"/>
    <w:rsid w:val="00486075"/>
    <w:rsid w:val="004863E9"/>
    <w:rsid w:val="004866FC"/>
    <w:rsid w:val="00487145"/>
    <w:rsid w:val="00487F94"/>
    <w:rsid w:val="0049034F"/>
    <w:rsid w:val="00490589"/>
    <w:rsid w:val="0049268C"/>
    <w:rsid w:val="004938FA"/>
    <w:rsid w:val="00495F16"/>
    <w:rsid w:val="0049764B"/>
    <w:rsid w:val="004A01B9"/>
    <w:rsid w:val="004A5200"/>
    <w:rsid w:val="004A5314"/>
    <w:rsid w:val="004B0F1F"/>
    <w:rsid w:val="004B309B"/>
    <w:rsid w:val="004B6312"/>
    <w:rsid w:val="004C0528"/>
    <w:rsid w:val="004C2AAB"/>
    <w:rsid w:val="004D0FB4"/>
    <w:rsid w:val="004E05FA"/>
    <w:rsid w:val="004E121E"/>
    <w:rsid w:val="004E7096"/>
    <w:rsid w:val="004F26E1"/>
    <w:rsid w:val="004F2C45"/>
    <w:rsid w:val="004F4479"/>
    <w:rsid w:val="00502B94"/>
    <w:rsid w:val="0050562D"/>
    <w:rsid w:val="00510C5E"/>
    <w:rsid w:val="0051147C"/>
    <w:rsid w:val="00512927"/>
    <w:rsid w:val="005129FC"/>
    <w:rsid w:val="0051336C"/>
    <w:rsid w:val="005165BE"/>
    <w:rsid w:val="00516A6B"/>
    <w:rsid w:val="00520512"/>
    <w:rsid w:val="00520DC4"/>
    <w:rsid w:val="00524727"/>
    <w:rsid w:val="005265A8"/>
    <w:rsid w:val="005265FE"/>
    <w:rsid w:val="005267A3"/>
    <w:rsid w:val="0052707E"/>
    <w:rsid w:val="005301D5"/>
    <w:rsid w:val="00531B23"/>
    <w:rsid w:val="0053526B"/>
    <w:rsid w:val="00540C72"/>
    <w:rsid w:val="00542528"/>
    <w:rsid w:val="0054292F"/>
    <w:rsid w:val="005435C7"/>
    <w:rsid w:val="005435E0"/>
    <w:rsid w:val="0054642F"/>
    <w:rsid w:val="0054764A"/>
    <w:rsid w:val="00547A64"/>
    <w:rsid w:val="0055625C"/>
    <w:rsid w:val="00561EF1"/>
    <w:rsid w:val="0056235D"/>
    <w:rsid w:val="005625F7"/>
    <w:rsid w:val="00563FC3"/>
    <w:rsid w:val="005669DA"/>
    <w:rsid w:val="005674FE"/>
    <w:rsid w:val="00567A20"/>
    <w:rsid w:val="00573675"/>
    <w:rsid w:val="00574F73"/>
    <w:rsid w:val="005807C0"/>
    <w:rsid w:val="0058149E"/>
    <w:rsid w:val="00582681"/>
    <w:rsid w:val="005829FE"/>
    <w:rsid w:val="00586287"/>
    <w:rsid w:val="00586CBA"/>
    <w:rsid w:val="00587D8A"/>
    <w:rsid w:val="00594887"/>
    <w:rsid w:val="00596AE5"/>
    <w:rsid w:val="0059709A"/>
    <w:rsid w:val="0059729C"/>
    <w:rsid w:val="005A2DB3"/>
    <w:rsid w:val="005A4276"/>
    <w:rsid w:val="005A6601"/>
    <w:rsid w:val="005A78D7"/>
    <w:rsid w:val="005B0BBE"/>
    <w:rsid w:val="005B51A3"/>
    <w:rsid w:val="005B6E76"/>
    <w:rsid w:val="005B7C27"/>
    <w:rsid w:val="005C11D9"/>
    <w:rsid w:val="005C2F3F"/>
    <w:rsid w:val="005D0596"/>
    <w:rsid w:val="005D0764"/>
    <w:rsid w:val="005D0AB3"/>
    <w:rsid w:val="005D1C9E"/>
    <w:rsid w:val="005D1E90"/>
    <w:rsid w:val="005D4007"/>
    <w:rsid w:val="005E0612"/>
    <w:rsid w:val="005E54BE"/>
    <w:rsid w:val="005E68D3"/>
    <w:rsid w:val="005E7538"/>
    <w:rsid w:val="005F00E4"/>
    <w:rsid w:val="005F1310"/>
    <w:rsid w:val="005F33F4"/>
    <w:rsid w:val="0060010A"/>
    <w:rsid w:val="00600427"/>
    <w:rsid w:val="00601197"/>
    <w:rsid w:val="0060383D"/>
    <w:rsid w:val="00604750"/>
    <w:rsid w:val="00604D81"/>
    <w:rsid w:val="006061EE"/>
    <w:rsid w:val="006069E6"/>
    <w:rsid w:val="00606CE0"/>
    <w:rsid w:val="00606E0F"/>
    <w:rsid w:val="00607AE8"/>
    <w:rsid w:val="00607EEB"/>
    <w:rsid w:val="006126A9"/>
    <w:rsid w:val="00616BDC"/>
    <w:rsid w:val="0061778F"/>
    <w:rsid w:val="00621EA0"/>
    <w:rsid w:val="006227F9"/>
    <w:rsid w:val="00624FCB"/>
    <w:rsid w:val="00625CA0"/>
    <w:rsid w:val="00626E6B"/>
    <w:rsid w:val="0063147A"/>
    <w:rsid w:val="00633B73"/>
    <w:rsid w:val="0063429E"/>
    <w:rsid w:val="00634767"/>
    <w:rsid w:val="006368B8"/>
    <w:rsid w:val="00640143"/>
    <w:rsid w:val="00641FB2"/>
    <w:rsid w:val="00644D56"/>
    <w:rsid w:val="0064755F"/>
    <w:rsid w:val="006507AB"/>
    <w:rsid w:val="00651820"/>
    <w:rsid w:val="00651D74"/>
    <w:rsid w:val="0065326F"/>
    <w:rsid w:val="006548DC"/>
    <w:rsid w:val="00654E1E"/>
    <w:rsid w:val="00663653"/>
    <w:rsid w:val="0066496E"/>
    <w:rsid w:val="00665272"/>
    <w:rsid w:val="00665294"/>
    <w:rsid w:val="006656BD"/>
    <w:rsid w:val="00666DDA"/>
    <w:rsid w:val="00672076"/>
    <w:rsid w:val="0067392C"/>
    <w:rsid w:val="00673BC0"/>
    <w:rsid w:val="00673D36"/>
    <w:rsid w:val="00675BBE"/>
    <w:rsid w:val="00675C42"/>
    <w:rsid w:val="00677025"/>
    <w:rsid w:val="0067706F"/>
    <w:rsid w:val="0068313A"/>
    <w:rsid w:val="006841AA"/>
    <w:rsid w:val="006841CF"/>
    <w:rsid w:val="00684BDB"/>
    <w:rsid w:val="00686D9D"/>
    <w:rsid w:val="00691B89"/>
    <w:rsid w:val="0069558F"/>
    <w:rsid w:val="006A06C0"/>
    <w:rsid w:val="006A0E15"/>
    <w:rsid w:val="006A24F0"/>
    <w:rsid w:val="006A2F43"/>
    <w:rsid w:val="006A3959"/>
    <w:rsid w:val="006A3DDA"/>
    <w:rsid w:val="006A5506"/>
    <w:rsid w:val="006A690B"/>
    <w:rsid w:val="006A6A83"/>
    <w:rsid w:val="006B1737"/>
    <w:rsid w:val="006B1E89"/>
    <w:rsid w:val="006B275A"/>
    <w:rsid w:val="006B288E"/>
    <w:rsid w:val="006B2AE4"/>
    <w:rsid w:val="006B4A0A"/>
    <w:rsid w:val="006B4AC3"/>
    <w:rsid w:val="006B5D17"/>
    <w:rsid w:val="006C08DF"/>
    <w:rsid w:val="006C18FA"/>
    <w:rsid w:val="006C2D86"/>
    <w:rsid w:val="006C43F4"/>
    <w:rsid w:val="006C620D"/>
    <w:rsid w:val="006C655C"/>
    <w:rsid w:val="006C71AD"/>
    <w:rsid w:val="006D1362"/>
    <w:rsid w:val="006D269E"/>
    <w:rsid w:val="006D35B9"/>
    <w:rsid w:val="006D46DF"/>
    <w:rsid w:val="006D6352"/>
    <w:rsid w:val="006E360D"/>
    <w:rsid w:val="006E5846"/>
    <w:rsid w:val="006E7857"/>
    <w:rsid w:val="006F03C3"/>
    <w:rsid w:val="006F3F2D"/>
    <w:rsid w:val="00700961"/>
    <w:rsid w:val="00700A57"/>
    <w:rsid w:val="00706E6D"/>
    <w:rsid w:val="00714E88"/>
    <w:rsid w:val="00715C88"/>
    <w:rsid w:val="00720A92"/>
    <w:rsid w:val="00722985"/>
    <w:rsid w:val="007251CC"/>
    <w:rsid w:val="007260E3"/>
    <w:rsid w:val="00726C1C"/>
    <w:rsid w:val="0073031A"/>
    <w:rsid w:val="00732723"/>
    <w:rsid w:val="007346B5"/>
    <w:rsid w:val="00735A47"/>
    <w:rsid w:val="007369B0"/>
    <w:rsid w:val="00736E4A"/>
    <w:rsid w:val="00737D1B"/>
    <w:rsid w:val="00747524"/>
    <w:rsid w:val="00747A21"/>
    <w:rsid w:val="00754579"/>
    <w:rsid w:val="00755460"/>
    <w:rsid w:val="00755668"/>
    <w:rsid w:val="007567A7"/>
    <w:rsid w:val="00756B87"/>
    <w:rsid w:val="007614CB"/>
    <w:rsid w:val="00762804"/>
    <w:rsid w:val="0076636A"/>
    <w:rsid w:val="00767908"/>
    <w:rsid w:val="00767DFF"/>
    <w:rsid w:val="00770A17"/>
    <w:rsid w:val="00771143"/>
    <w:rsid w:val="00772846"/>
    <w:rsid w:val="00772DBD"/>
    <w:rsid w:val="00775F30"/>
    <w:rsid w:val="007831F5"/>
    <w:rsid w:val="00785220"/>
    <w:rsid w:val="00790383"/>
    <w:rsid w:val="00790AD5"/>
    <w:rsid w:val="0079158A"/>
    <w:rsid w:val="00794BFE"/>
    <w:rsid w:val="00794E6B"/>
    <w:rsid w:val="00797750"/>
    <w:rsid w:val="007A3993"/>
    <w:rsid w:val="007A4B5E"/>
    <w:rsid w:val="007A6077"/>
    <w:rsid w:val="007A65A7"/>
    <w:rsid w:val="007B1737"/>
    <w:rsid w:val="007B42DE"/>
    <w:rsid w:val="007B503E"/>
    <w:rsid w:val="007B5357"/>
    <w:rsid w:val="007B7619"/>
    <w:rsid w:val="007B7C03"/>
    <w:rsid w:val="007C0562"/>
    <w:rsid w:val="007C1149"/>
    <w:rsid w:val="007C257D"/>
    <w:rsid w:val="007C49AC"/>
    <w:rsid w:val="007D1DEE"/>
    <w:rsid w:val="007D261B"/>
    <w:rsid w:val="007D2E53"/>
    <w:rsid w:val="007D6F76"/>
    <w:rsid w:val="007D74A9"/>
    <w:rsid w:val="007E01ED"/>
    <w:rsid w:val="007E1E42"/>
    <w:rsid w:val="007E71A9"/>
    <w:rsid w:val="007E7383"/>
    <w:rsid w:val="007F1056"/>
    <w:rsid w:val="007F168F"/>
    <w:rsid w:val="007F4D87"/>
    <w:rsid w:val="007F5685"/>
    <w:rsid w:val="007F5B43"/>
    <w:rsid w:val="007F6970"/>
    <w:rsid w:val="007F72F6"/>
    <w:rsid w:val="007F7C81"/>
    <w:rsid w:val="00800216"/>
    <w:rsid w:val="00800F7A"/>
    <w:rsid w:val="00801113"/>
    <w:rsid w:val="0080598E"/>
    <w:rsid w:val="008069F9"/>
    <w:rsid w:val="00806DB2"/>
    <w:rsid w:val="00811265"/>
    <w:rsid w:val="008116BE"/>
    <w:rsid w:val="008129EB"/>
    <w:rsid w:val="00813102"/>
    <w:rsid w:val="008159C7"/>
    <w:rsid w:val="008270FB"/>
    <w:rsid w:val="00832676"/>
    <w:rsid w:val="00832E98"/>
    <w:rsid w:val="008420A6"/>
    <w:rsid w:val="008441A1"/>
    <w:rsid w:val="00845A25"/>
    <w:rsid w:val="00846402"/>
    <w:rsid w:val="00846CDC"/>
    <w:rsid w:val="0084770A"/>
    <w:rsid w:val="00847FDC"/>
    <w:rsid w:val="00847FEC"/>
    <w:rsid w:val="00852648"/>
    <w:rsid w:val="00852797"/>
    <w:rsid w:val="008568A0"/>
    <w:rsid w:val="00861B5D"/>
    <w:rsid w:val="00864AF8"/>
    <w:rsid w:val="00866CDF"/>
    <w:rsid w:val="00867703"/>
    <w:rsid w:val="00872AFB"/>
    <w:rsid w:val="00876521"/>
    <w:rsid w:val="00881366"/>
    <w:rsid w:val="0088430C"/>
    <w:rsid w:val="00885823"/>
    <w:rsid w:val="00887973"/>
    <w:rsid w:val="008912F8"/>
    <w:rsid w:val="008914FA"/>
    <w:rsid w:val="0089316E"/>
    <w:rsid w:val="00897DF9"/>
    <w:rsid w:val="008A05D3"/>
    <w:rsid w:val="008A06FD"/>
    <w:rsid w:val="008A5657"/>
    <w:rsid w:val="008A6CA9"/>
    <w:rsid w:val="008B018C"/>
    <w:rsid w:val="008B24A6"/>
    <w:rsid w:val="008B39D4"/>
    <w:rsid w:val="008B544D"/>
    <w:rsid w:val="008B65F6"/>
    <w:rsid w:val="008B7514"/>
    <w:rsid w:val="008C2A14"/>
    <w:rsid w:val="008D152F"/>
    <w:rsid w:val="008D2428"/>
    <w:rsid w:val="008D504D"/>
    <w:rsid w:val="008D5702"/>
    <w:rsid w:val="008D5D0C"/>
    <w:rsid w:val="008E075D"/>
    <w:rsid w:val="008E0FFF"/>
    <w:rsid w:val="008E2B32"/>
    <w:rsid w:val="008E2BAC"/>
    <w:rsid w:val="008E6752"/>
    <w:rsid w:val="008E703B"/>
    <w:rsid w:val="008F4904"/>
    <w:rsid w:val="008F540D"/>
    <w:rsid w:val="008F5BDA"/>
    <w:rsid w:val="008F7C2C"/>
    <w:rsid w:val="00900FE6"/>
    <w:rsid w:val="00901137"/>
    <w:rsid w:val="0090290A"/>
    <w:rsid w:val="0090400A"/>
    <w:rsid w:val="0090457F"/>
    <w:rsid w:val="00906275"/>
    <w:rsid w:val="0090799B"/>
    <w:rsid w:val="0091304F"/>
    <w:rsid w:val="00915BA7"/>
    <w:rsid w:val="00917883"/>
    <w:rsid w:val="00917F62"/>
    <w:rsid w:val="0092098E"/>
    <w:rsid w:val="009210B1"/>
    <w:rsid w:val="0092143B"/>
    <w:rsid w:val="00925932"/>
    <w:rsid w:val="00925B05"/>
    <w:rsid w:val="00926FF9"/>
    <w:rsid w:val="009276E5"/>
    <w:rsid w:val="009279FC"/>
    <w:rsid w:val="009325CF"/>
    <w:rsid w:val="00934694"/>
    <w:rsid w:val="00934E21"/>
    <w:rsid w:val="00936752"/>
    <w:rsid w:val="00940F08"/>
    <w:rsid w:val="00941ADA"/>
    <w:rsid w:val="00943F6F"/>
    <w:rsid w:val="00945587"/>
    <w:rsid w:val="009458FF"/>
    <w:rsid w:val="00946AEB"/>
    <w:rsid w:val="00950659"/>
    <w:rsid w:val="00953D77"/>
    <w:rsid w:val="00960BB2"/>
    <w:rsid w:val="00970210"/>
    <w:rsid w:val="0097230B"/>
    <w:rsid w:val="0097656E"/>
    <w:rsid w:val="0097658A"/>
    <w:rsid w:val="00977613"/>
    <w:rsid w:val="0098276A"/>
    <w:rsid w:val="0098372B"/>
    <w:rsid w:val="009922B9"/>
    <w:rsid w:val="00994A55"/>
    <w:rsid w:val="00995664"/>
    <w:rsid w:val="009A16F6"/>
    <w:rsid w:val="009A3A35"/>
    <w:rsid w:val="009B0510"/>
    <w:rsid w:val="009B4A72"/>
    <w:rsid w:val="009B523E"/>
    <w:rsid w:val="009C327F"/>
    <w:rsid w:val="009C3362"/>
    <w:rsid w:val="009D0DF4"/>
    <w:rsid w:val="009D2D24"/>
    <w:rsid w:val="009D2D5E"/>
    <w:rsid w:val="009D461D"/>
    <w:rsid w:val="009E2837"/>
    <w:rsid w:val="009E3877"/>
    <w:rsid w:val="009E55FA"/>
    <w:rsid w:val="009E7DBD"/>
    <w:rsid w:val="009F067D"/>
    <w:rsid w:val="009F1526"/>
    <w:rsid w:val="009F1E0B"/>
    <w:rsid w:val="009F4F01"/>
    <w:rsid w:val="009F7CC2"/>
    <w:rsid w:val="00A01C56"/>
    <w:rsid w:val="00A067C7"/>
    <w:rsid w:val="00A10CA4"/>
    <w:rsid w:val="00A11B24"/>
    <w:rsid w:val="00A13CB4"/>
    <w:rsid w:val="00A159F4"/>
    <w:rsid w:val="00A24941"/>
    <w:rsid w:val="00A24A58"/>
    <w:rsid w:val="00A260D5"/>
    <w:rsid w:val="00A30296"/>
    <w:rsid w:val="00A313EB"/>
    <w:rsid w:val="00A31F4E"/>
    <w:rsid w:val="00A331FE"/>
    <w:rsid w:val="00A334F5"/>
    <w:rsid w:val="00A36A7E"/>
    <w:rsid w:val="00A41DCD"/>
    <w:rsid w:val="00A4613D"/>
    <w:rsid w:val="00A52D04"/>
    <w:rsid w:val="00A5369E"/>
    <w:rsid w:val="00A54640"/>
    <w:rsid w:val="00A54E5A"/>
    <w:rsid w:val="00A61C22"/>
    <w:rsid w:val="00A63659"/>
    <w:rsid w:val="00A63F67"/>
    <w:rsid w:val="00A649C0"/>
    <w:rsid w:val="00A676F4"/>
    <w:rsid w:val="00A714BA"/>
    <w:rsid w:val="00A731B1"/>
    <w:rsid w:val="00A81A24"/>
    <w:rsid w:val="00A845E0"/>
    <w:rsid w:val="00A90DD2"/>
    <w:rsid w:val="00A96900"/>
    <w:rsid w:val="00A9698F"/>
    <w:rsid w:val="00A97A2E"/>
    <w:rsid w:val="00AA454F"/>
    <w:rsid w:val="00AA4A4B"/>
    <w:rsid w:val="00AA4AF3"/>
    <w:rsid w:val="00AB0280"/>
    <w:rsid w:val="00AB136C"/>
    <w:rsid w:val="00AB2E4E"/>
    <w:rsid w:val="00AB51D0"/>
    <w:rsid w:val="00AB5758"/>
    <w:rsid w:val="00AB6602"/>
    <w:rsid w:val="00AB69FE"/>
    <w:rsid w:val="00AC30DB"/>
    <w:rsid w:val="00AC4D6A"/>
    <w:rsid w:val="00AC4E4B"/>
    <w:rsid w:val="00AC4EC3"/>
    <w:rsid w:val="00AC6D33"/>
    <w:rsid w:val="00AC6E71"/>
    <w:rsid w:val="00AD03BA"/>
    <w:rsid w:val="00AD4011"/>
    <w:rsid w:val="00AD6ABD"/>
    <w:rsid w:val="00AD6DC3"/>
    <w:rsid w:val="00AE09EA"/>
    <w:rsid w:val="00AE1FE4"/>
    <w:rsid w:val="00AE27DD"/>
    <w:rsid w:val="00AE28E4"/>
    <w:rsid w:val="00AE3FF4"/>
    <w:rsid w:val="00AE64E1"/>
    <w:rsid w:val="00AF0DB5"/>
    <w:rsid w:val="00AF272B"/>
    <w:rsid w:val="00AF2D3D"/>
    <w:rsid w:val="00AF4878"/>
    <w:rsid w:val="00AF70C9"/>
    <w:rsid w:val="00B001BE"/>
    <w:rsid w:val="00B00C05"/>
    <w:rsid w:val="00B0143E"/>
    <w:rsid w:val="00B01F6B"/>
    <w:rsid w:val="00B03A95"/>
    <w:rsid w:val="00B048C1"/>
    <w:rsid w:val="00B07186"/>
    <w:rsid w:val="00B12698"/>
    <w:rsid w:val="00B1728A"/>
    <w:rsid w:val="00B17AE5"/>
    <w:rsid w:val="00B21B3F"/>
    <w:rsid w:val="00B23EFE"/>
    <w:rsid w:val="00B26246"/>
    <w:rsid w:val="00B26CFE"/>
    <w:rsid w:val="00B270AF"/>
    <w:rsid w:val="00B272D8"/>
    <w:rsid w:val="00B30448"/>
    <w:rsid w:val="00B31D15"/>
    <w:rsid w:val="00B31E29"/>
    <w:rsid w:val="00B3488C"/>
    <w:rsid w:val="00B4141F"/>
    <w:rsid w:val="00B42EB6"/>
    <w:rsid w:val="00B46F37"/>
    <w:rsid w:val="00B47036"/>
    <w:rsid w:val="00B4703F"/>
    <w:rsid w:val="00B47F3C"/>
    <w:rsid w:val="00B51E84"/>
    <w:rsid w:val="00B53242"/>
    <w:rsid w:val="00B54120"/>
    <w:rsid w:val="00B54B8B"/>
    <w:rsid w:val="00B608A1"/>
    <w:rsid w:val="00B609D3"/>
    <w:rsid w:val="00B636C8"/>
    <w:rsid w:val="00B63776"/>
    <w:rsid w:val="00B64492"/>
    <w:rsid w:val="00B65BE5"/>
    <w:rsid w:val="00B70607"/>
    <w:rsid w:val="00B7089F"/>
    <w:rsid w:val="00B71F66"/>
    <w:rsid w:val="00B7291B"/>
    <w:rsid w:val="00B72B2B"/>
    <w:rsid w:val="00B741DB"/>
    <w:rsid w:val="00B75F2E"/>
    <w:rsid w:val="00B80B2B"/>
    <w:rsid w:val="00B83035"/>
    <w:rsid w:val="00B83333"/>
    <w:rsid w:val="00B841CD"/>
    <w:rsid w:val="00B87244"/>
    <w:rsid w:val="00B87C5E"/>
    <w:rsid w:val="00B9051B"/>
    <w:rsid w:val="00B934BD"/>
    <w:rsid w:val="00B96D76"/>
    <w:rsid w:val="00BA2F6E"/>
    <w:rsid w:val="00BA3793"/>
    <w:rsid w:val="00BA44B3"/>
    <w:rsid w:val="00BA542C"/>
    <w:rsid w:val="00BA5CFB"/>
    <w:rsid w:val="00BA75A5"/>
    <w:rsid w:val="00BB0B21"/>
    <w:rsid w:val="00BB1007"/>
    <w:rsid w:val="00BB12AB"/>
    <w:rsid w:val="00BB1474"/>
    <w:rsid w:val="00BB51A6"/>
    <w:rsid w:val="00BB6E88"/>
    <w:rsid w:val="00BB6E96"/>
    <w:rsid w:val="00BC0712"/>
    <w:rsid w:val="00BC1422"/>
    <w:rsid w:val="00BC225B"/>
    <w:rsid w:val="00BC4A05"/>
    <w:rsid w:val="00BD0726"/>
    <w:rsid w:val="00BD10C6"/>
    <w:rsid w:val="00BD23DE"/>
    <w:rsid w:val="00BD50CD"/>
    <w:rsid w:val="00BD6D18"/>
    <w:rsid w:val="00BD7F74"/>
    <w:rsid w:val="00BE279B"/>
    <w:rsid w:val="00BF01E2"/>
    <w:rsid w:val="00BF205B"/>
    <w:rsid w:val="00BF2783"/>
    <w:rsid w:val="00BF601F"/>
    <w:rsid w:val="00C020C9"/>
    <w:rsid w:val="00C07EDB"/>
    <w:rsid w:val="00C103D8"/>
    <w:rsid w:val="00C1072C"/>
    <w:rsid w:val="00C144D1"/>
    <w:rsid w:val="00C14D6C"/>
    <w:rsid w:val="00C15AAC"/>
    <w:rsid w:val="00C213B1"/>
    <w:rsid w:val="00C223A2"/>
    <w:rsid w:val="00C24001"/>
    <w:rsid w:val="00C242D6"/>
    <w:rsid w:val="00C24B79"/>
    <w:rsid w:val="00C272F9"/>
    <w:rsid w:val="00C3051D"/>
    <w:rsid w:val="00C32E4C"/>
    <w:rsid w:val="00C33972"/>
    <w:rsid w:val="00C33BAC"/>
    <w:rsid w:val="00C34409"/>
    <w:rsid w:val="00C45320"/>
    <w:rsid w:val="00C46146"/>
    <w:rsid w:val="00C46631"/>
    <w:rsid w:val="00C51F29"/>
    <w:rsid w:val="00C5313C"/>
    <w:rsid w:val="00C55497"/>
    <w:rsid w:val="00C60D9F"/>
    <w:rsid w:val="00C6360A"/>
    <w:rsid w:val="00C65E0C"/>
    <w:rsid w:val="00C70F97"/>
    <w:rsid w:val="00C727A7"/>
    <w:rsid w:val="00C74BF3"/>
    <w:rsid w:val="00C769E7"/>
    <w:rsid w:val="00C8396C"/>
    <w:rsid w:val="00C85867"/>
    <w:rsid w:val="00C92461"/>
    <w:rsid w:val="00C92A67"/>
    <w:rsid w:val="00C93E9C"/>
    <w:rsid w:val="00CA0D21"/>
    <w:rsid w:val="00CA13B5"/>
    <w:rsid w:val="00CA32D6"/>
    <w:rsid w:val="00CB2241"/>
    <w:rsid w:val="00CB4DFA"/>
    <w:rsid w:val="00CB6F9B"/>
    <w:rsid w:val="00CB7CA1"/>
    <w:rsid w:val="00CC12D4"/>
    <w:rsid w:val="00CD1A84"/>
    <w:rsid w:val="00CD3F23"/>
    <w:rsid w:val="00CE05C3"/>
    <w:rsid w:val="00CF3E94"/>
    <w:rsid w:val="00CF5E6A"/>
    <w:rsid w:val="00CF61EA"/>
    <w:rsid w:val="00CF65BB"/>
    <w:rsid w:val="00CF6984"/>
    <w:rsid w:val="00CF6E52"/>
    <w:rsid w:val="00D014F4"/>
    <w:rsid w:val="00D03BC6"/>
    <w:rsid w:val="00D04431"/>
    <w:rsid w:val="00D05567"/>
    <w:rsid w:val="00D059D5"/>
    <w:rsid w:val="00D06155"/>
    <w:rsid w:val="00D1214F"/>
    <w:rsid w:val="00D14DAD"/>
    <w:rsid w:val="00D1711A"/>
    <w:rsid w:val="00D21F7C"/>
    <w:rsid w:val="00D2266B"/>
    <w:rsid w:val="00D22CCD"/>
    <w:rsid w:val="00D24E23"/>
    <w:rsid w:val="00D308D0"/>
    <w:rsid w:val="00D33B9C"/>
    <w:rsid w:val="00D40A56"/>
    <w:rsid w:val="00D43C1E"/>
    <w:rsid w:val="00D44273"/>
    <w:rsid w:val="00D45951"/>
    <w:rsid w:val="00D47E95"/>
    <w:rsid w:val="00D525CB"/>
    <w:rsid w:val="00D54050"/>
    <w:rsid w:val="00D563E1"/>
    <w:rsid w:val="00D56DEF"/>
    <w:rsid w:val="00D57F4C"/>
    <w:rsid w:val="00D60AA9"/>
    <w:rsid w:val="00D60AF2"/>
    <w:rsid w:val="00D60EC1"/>
    <w:rsid w:val="00D62E62"/>
    <w:rsid w:val="00D63049"/>
    <w:rsid w:val="00D6634E"/>
    <w:rsid w:val="00D701B9"/>
    <w:rsid w:val="00D701CF"/>
    <w:rsid w:val="00D70517"/>
    <w:rsid w:val="00D70593"/>
    <w:rsid w:val="00D73FAF"/>
    <w:rsid w:val="00D81230"/>
    <w:rsid w:val="00D8186C"/>
    <w:rsid w:val="00D85998"/>
    <w:rsid w:val="00D85BC7"/>
    <w:rsid w:val="00D86EBA"/>
    <w:rsid w:val="00D90A61"/>
    <w:rsid w:val="00D91749"/>
    <w:rsid w:val="00D972E8"/>
    <w:rsid w:val="00DA0A27"/>
    <w:rsid w:val="00DA1255"/>
    <w:rsid w:val="00DA12F6"/>
    <w:rsid w:val="00DA2989"/>
    <w:rsid w:val="00DA3205"/>
    <w:rsid w:val="00DA4C19"/>
    <w:rsid w:val="00DA5331"/>
    <w:rsid w:val="00DA6E8E"/>
    <w:rsid w:val="00DA70C2"/>
    <w:rsid w:val="00DA7DBA"/>
    <w:rsid w:val="00DA7E3A"/>
    <w:rsid w:val="00DB2374"/>
    <w:rsid w:val="00DB25A3"/>
    <w:rsid w:val="00DB2AEF"/>
    <w:rsid w:val="00DB2CFA"/>
    <w:rsid w:val="00DB435F"/>
    <w:rsid w:val="00DB5166"/>
    <w:rsid w:val="00DB5EF3"/>
    <w:rsid w:val="00DB60F3"/>
    <w:rsid w:val="00DB6C1A"/>
    <w:rsid w:val="00DB7E6A"/>
    <w:rsid w:val="00DC32B8"/>
    <w:rsid w:val="00DD3266"/>
    <w:rsid w:val="00DD429A"/>
    <w:rsid w:val="00DD59B8"/>
    <w:rsid w:val="00DE21EF"/>
    <w:rsid w:val="00DE327A"/>
    <w:rsid w:val="00DE4BD5"/>
    <w:rsid w:val="00DE6C1C"/>
    <w:rsid w:val="00DE70F4"/>
    <w:rsid w:val="00DF1114"/>
    <w:rsid w:val="00DF5816"/>
    <w:rsid w:val="00DF6E8F"/>
    <w:rsid w:val="00DF7608"/>
    <w:rsid w:val="00E011BB"/>
    <w:rsid w:val="00E02877"/>
    <w:rsid w:val="00E05C03"/>
    <w:rsid w:val="00E065B1"/>
    <w:rsid w:val="00E1614F"/>
    <w:rsid w:val="00E1627F"/>
    <w:rsid w:val="00E16DCD"/>
    <w:rsid w:val="00E17516"/>
    <w:rsid w:val="00E30A2A"/>
    <w:rsid w:val="00E32B3E"/>
    <w:rsid w:val="00E33090"/>
    <w:rsid w:val="00E35246"/>
    <w:rsid w:val="00E36EAF"/>
    <w:rsid w:val="00E403B1"/>
    <w:rsid w:val="00E41960"/>
    <w:rsid w:val="00E42808"/>
    <w:rsid w:val="00E46882"/>
    <w:rsid w:val="00E46935"/>
    <w:rsid w:val="00E50ADB"/>
    <w:rsid w:val="00E510DB"/>
    <w:rsid w:val="00E55CD6"/>
    <w:rsid w:val="00E60ACD"/>
    <w:rsid w:val="00E639A2"/>
    <w:rsid w:val="00E63F53"/>
    <w:rsid w:val="00E65A48"/>
    <w:rsid w:val="00E67ABF"/>
    <w:rsid w:val="00E67C05"/>
    <w:rsid w:val="00E702AB"/>
    <w:rsid w:val="00E7058D"/>
    <w:rsid w:val="00E739C6"/>
    <w:rsid w:val="00E754BB"/>
    <w:rsid w:val="00E75A8C"/>
    <w:rsid w:val="00E760D9"/>
    <w:rsid w:val="00E81B53"/>
    <w:rsid w:val="00E84C67"/>
    <w:rsid w:val="00E85730"/>
    <w:rsid w:val="00E877A7"/>
    <w:rsid w:val="00E92446"/>
    <w:rsid w:val="00E925E2"/>
    <w:rsid w:val="00E94863"/>
    <w:rsid w:val="00E954D1"/>
    <w:rsid w:val="00EA48D3"/>
    <w:rsid w:val="00EB0256"/>
    <w:rsid w:val="00EB06E2"/>
    <w:rsid w:val="00EB17D4"/>
    <w:rsid w:val="00EB1A51"/>
    <w:rsid w:val="00EB1D90"/>
    <w:rsid w:val="00EB309E"/>
    <w:rsid w:val="00EB69CF"/>
    <w:rsid w:val="00EB7B7F"/>
    <w:rsid w:val="00EC1571"/>
    <w:rsid w:val="00EC19DB"/>
    <w:rsid w:val="00EC2F65"/>
    <w:rsid w:val="00EC3722"/>
    <w:rsid w:val="00EC60D4"/>
    <w:rsid w:val="00EC7C6E"/>
    <w:rsid w:val="00ED106E"/>
    <w:rsid w:val="00ED1275"/>
    <w:rsid w:val="00ED12F9"/>
    <w:rsid w:val="00ED382B"/>
    <w:rsid w:val="00ED453F"/>
    <w:rsid w:val="00ED4558"/>
    <w:rsid w:val="00ED4EE2"/>
    <w:rsid w:val="00EE135C"/>
    <w:rsid w:val="00EE4E29"/>
    <w:rsid w:val="00EE4EE0"/>
    <w:rsid w:val="00EE707D"/>
    <w:rsid w:val="00EF348D"/>
    <w:rsid w:val="00EF6468"/>
    <w:rsid w:val="00F0032F"/>
    <w:rsid w:val="00F01486"/>
    <w:rsid w:val="00F03736"/>
    <w:rsid w:val="00F04A92"/>
    <w:rsid w:val="00F06CA3"/>
    <w:rsid w:val="00F1692C"/>
    <w:rsid w:val="00F1719E"/>
    <w:rsid w:val="00F209E7"/>
    <w:rsid w:val="00F23180"/>
    <w:rsid w:val="00F23BBE"/>
    <w:rsid w:val="00F23D8D"/>
    <w:rsid w:val="00F2441F"/>
    <w:rsid w:val="00F24800"/>
    <w:rsid w:val="00F2680A"/>
    <w:rsid w:val="00F30217"/>
    <w:rsid w:val="00F306A2"/>
    <w:rsid w:val="00F33493"/>
    <w:rsid w:val="00F33904"/>
    <w:rsid w:val="00F34925"/>
    <w:rsid w:val="00F356D0"/>
    <w:rsid w:val="00F35D8D"/>
    <w:rsid w:val="00F3631B"/>
    <w:rsid w:val="00F51680"/>
    <w:rsid w:val="00F525FC"/>
    <w:rsid w:val="00F532E8"/>
    <w:rsid w:val="00F536C3"/>
    <w:rsid w:val="00F5522E"/>
    <w:rsid w:val="00F624E4"/>
    <w:rsid w:val="00F629FC"/>
    <w:rsid w:val="00F659DA"/>
    <w:rsid w:val="00F65DB7"/>
    <w:rsid w:val="00F71BED"/>
    <w:rsid w:val="00F73B87"/>
    <w:rsid w:val="00F74329"/>
    <w:rsid w:val="00F74CDC"/>
    <w:rsid w:val="00F854E5"/>
    <w:rsid w:val="00F85D6E"/>
    <w:rsid w:val="00F87044"/>
    <w:rsid w:val="00F87B31"/>
    <w:rsid w:val="00F9086D"/>
    <w:rsid w:val="00F91390"/>
    <w:rsid w:val="00FA263E"/>
    <w:rsid w:val="00FA56A4"/>
    <w:rsid w:val="00FA5FAF"/>
    <w:rsid w:val="00FA7763"/>
    <w:rsid w:val="00FA7B1F"/>
    <w:rsid w:val="00FB0E30"/>
    <w:rsid w:val="00FB131C"/>
    <w:rsid w:val="00FB3178"/>
    <w:rsid w:val="00FB5A0E"/>
    <w:rsid w:val="00FC1797"/>
    <w:rsid w:val="00FC3032"/>
    <w:rsid w:val="00FC39E3"/>
    <w:rsid w:val="00FC3A91"/>
    <w:rsid w:val="00FC5918"/>
    <w:rsid w:val="00FC6960"/>
    <w:rsid w:val="00FD0C95"/>
    <w:rsid w:val="00FD0D85"/>
    <w:rsid w:val="00FD19F6"/>
    <w:rsid w:val="00FD62DB"/>
    <w:rsid w:val="00FD782F"/>
    <w:rsid w:val="00FD7D92"/>
    <w:rsid w:val="00FE26CB"/>
    <w:rsid w:val="00FE2FD7"/>
    <w:rsid w:val="00FE3DAF"/>
    <w:rsid w:val="00FE3FDD"/>
    <w:rsid w:val="00FE67A8"/>
    <w:rsid w:val="00FE7336"/>
    <w:rsid w:val="00FF19AC"/>
    <w:rsid w:val="00FF60C4"/>
    <w:rsid w:val="00FF78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114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1E0B"/>
    <w:pPr>
      <w:ind w:left="720"/>
      <w:contextualSpacing/>
    </w:pPr>
  </w:style>
  <w:style w:type="paragraph" w:customStyle="1" w:styleId="Standard">
    <w:name w:val="Standard"/>
    <w:rsid w:val="006C43F4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2339E86-6401-48D1-ABB9-F12B4E8C3B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</TotalTime>
  <Pages>13</Pages>
  <Words>2087</Words>
  <Characters>11902</Characters>
  <Application>Microsoft Office Word</Application>
  <DocSecurity>0</DocSecurity>
  <Lines>99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1</cp:revision>
  <dcterms:created xsi:type="dcterms:W3CDTF">2015-11-18T06:19:00Z</dcterms:created>
  <dcterms:modified xsi:type="dcterms:W3CDTF">2015-12-02T09:09:00Z</dcterms:modified>
</cp:coreProperties>
</file>